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54760" w:rsidRDefault="000D69D1">
      <w:r>
        <w:object w:dxaOrig="14867" w:dyaOrig="108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25.25pt;height:498.75pt" o:ole="">
            <v:imagedata r:id="rId7" o:title=""/>
          </v:shape>
          <o:OLEObject Type="Embed" ProgID="Visio.Drawing.11" ShapeID="_x0000_i1025" DrawAspect="Content" ObjectID="_1602401009" r:id="rId8"/>
        </w:object>
      </w:r>
    </w:p>
    <w:sectPr w:rsidR="00F54760" w:rsidSect="000D69D1">
      <w:pgSz w:w="16838" w:h="11906" w:orient="landscape"/>
      <w:pgMar w:top="1276" w:right="1134" w:bottom="850" w:left="1134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95E54" w:rsidRDefault="00F95E54" w:rsidP="000D69D1">
      <w:pPr>
        <w:spacing w:after="0" w:line="240" w:lineRule="auto"/>
      </w:pPr>
      <w:r>
        <w:separator/>
      </w:r>
    </w:p>
  </w:endnote>
  <w:endnote w:type="continuationSeparator" w:id="0">
    <w:p w:rsidR="00F95E54" w:rsidRDefault="00F95E54" w:rsidP="000D69D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altName w:val="Times New Roman"/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95E54" w:rsidRDefault="00F95E54" w:rsidP="000D69D1">
      <w:pPr>
        <w:spacing w:after="0" w:line="240" w:lineRule="auto"/>
      </w:pPr>
      <w:r>
        <w:separator/>
      </w:r>
    </w:p>
  </w:footnote>
  <w:footnote w:type="continuationSeparator" w:id="0">
    <w:p w:rsidR="00F95E54" w:rsidRDefault="00F95E54" w:rsidP="000D69D1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4B10BA"/>
    <w:rsid w:val="000D69D1"/>
    <w:rsid w:val="004B10BA"/>
    <w:rsid w:val="006341B4"/>
    <w:rsid w:val="00795325"/>
    <w:rsid w:val="00F54760"/>
    <w:rsid w:val="00F95E5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54760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semiHidden/>
    <w:unhideWhenUsed/>
    <w:rsid w:val="000D69D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semiHidden/>
    <w:rsid w:val="000D69D1"/>
  </w:style>
  <w:style w:type="paragraph" w:styleId="a5">
    <w:name w:val="footer"/>
    <w:basedOn w:val="a"/>
    <w:link w:val="a6"/>
    <w:uiPriority w:val="99"/>
    <w:semiHidden/>
    <w:unhideWhenUsed/>
    <w:rsid w:val="000D69D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semiHidden/>
    <w:rsid w:val="000D69D1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A83F6F95-C3F6-41AD-ABF5-2E70E166DA7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7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марина</cp:lastModifiedBy>
  <cp:revision>3</cp:revision>
  <cp:lastPrinted>2018-10-30T07:37:00Z</cp:lastPrinted>
  <dcterms:created xsi:type="dcterms:W3CDTF">2018-10-18T13:40:00Z</dcterms:created>
  <dcterms:modified xsi:type="dcterms:W3CDTF">2018-10-30T07:37:00Z</dcterms:modified>
</cp:coreProperties>
</file>